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HCD545DWP@L0$@8K`[_GN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86935" cy="2820670"/>
            <wp:effectExtent l="0" t="0" r="18415" b="1778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4"/>
                    <a:stretch>
                      <a:fillRect/>
                    </a:stretch>
                  </pic:blipFill>
                  <pic:spPr>
                    <a:xfrm>
                      <a:off x="0" y="0"/>
                      <a:ext cx="4686935" cy="282067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IE%[MHT{SO[I1UN~XCVC$YX.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510530" cy="3162300"/>
            <wp:effectExtent l="0" t="0" r="1397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5"/>
                    <a:stretch>
                      <a:fillRect/>
                    </a:stretch>
                  </pic:blipFill>
                  <pic:spPr>
                    <a:xfrm>
                      <a:off x="0" y="0"/>
                      <a:ext cx="5510530" cy="31623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MK3{IN43)GT6`Q_][4DFU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87240" cy="2194560"/>
            <wp:effectExtent l="0" t="0" r="3810" b="1524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6"/>
                    <a:stretch>
                      <a:fillRect/>
                    </a:stretch>
                  </pic:blipFill>
                  <pic:spPr>
                    <a:xfrm>
                      <a:off x="0" y="0"/>
                      <a:ext cx="4587240" cy="219456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7"/>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8"/>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left"/>
      </w:pPr>
      <w:r>
        <w:object>
          <v:shape id="_x0000_i1025" o:spt="75" alt="" type="#_x0000_t75" style="height:272.75pt;width:415.2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6" o:spt="75" alt="" type="#_x0000_t75" style="height:214.75pt;width:333.2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27" o:spt="75" type="#_x0000_t75" style="height:251.65pt;width:315.7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5"/>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6"/>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17"/>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28" o:spt="75" type="#_x0000_t75" style="height:265.7pt;width:421.1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0"/>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通过从新设计数据的输入输出和数据计算节点，同时该模型可以部署在分布式环境上一提高流式数据的处理能力和计算效率。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29" o:spt="75" alt="" type="#_x0000_t75" style="height:247.3pt;width:351.9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_sub节点。从上一小节的总体架构图中我们可以看出，我们尽量让所有的数据通过redis的发布订阅机制来进行收集，当我们把采集的数据按类别放到不同的redis通道（channel）中，然后在Node-red中通过我们新增加的redis_sub节点去订阅相应channel的数据，这样我们就可以把数据引入Node-red中，完成了数据的接入工作。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_sub节点的界面ui设计，需要考虑数据来源、数据流向以及数据的格式要求。首先，数据的接入是从redis的通道中去订阅的，而数据源也有可能是位于一个redis集群中，所以如何定位数据源，必须作为ui设计的考虑因素。其次，数据接入之后，应该以什么格式输出，在ui设计上也要做重点考虑。最后，关于数据的流动方式，最主要就是两种主动的push和被动的pull，而redis_sub节点我们在设计的时候就要考虑是采用哪种方式将数据向下一个节点传输。下图为redis_sub节点ui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_sub节点的ui界面主要是定义在67_redis_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主要就是在调试程序的时候用。debug节点的使用也非常简单，只需要在Node-re左侧的节点栏中找到该节点然后拖拽到相应节点的后面，并用线连接起来就可以实现数据的传输，最后开启debug的启动按钮，当部署了所编写的flow后，就可以在Node-red的最右侧的debug面板中看到打印出来的具体数据。下面给出debug节点的部分设计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意外的其他服务和应用上，这里我们新引入了redis_pub节点。顾名思义，redis_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_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_pub节点和redis_sub节点的设计恰好相反，redis_pub节点只具有一个数据的输入接口，也就是只有数据的输入端点，这一端是连接上一个数据处理节点的，在redis_pub节点中也必须定位redis的位置，也就是redis服务器的ip，端口号，不管是在redis集群还是在单点的redis服务器中都必须要指定，同时还要指定数据输出到哪个redis的channel中。所以redis_pub节点的ui设计与redis_sub节点的ui设计十分相识，不同的是他们的功能代码不一样，提现在js文件中。下面给出部分redis_pub的js功能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程序员处理进入Node-red中的数据，允许程序员编写自己的功能代码，将定义好的数据类型转化为在Node-red中流动的message。在Node-red中的massage实际上就是一个JavaScript对象，ma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129030"/>
                <wp:effectExtent l="4445" t="4445" r="20320" b="9525"/>
                <wp:wrapNone/>
                <wp:docPr id="1" name="文本框 1"/>
                <wp:cNvGraphicFramePr/>
                <a:graphic xmlns:a="http://schemas.openxmlformats.org/drawingml/2006/main">
                  <a:graphicData uri="http://schemas.microsoft.com/office/word/2010/wordprocessingShape">
                    <wps:wsp>
                      <wps:cNvSpPr txBox="1"/>
                      <wps:spPr>
                        <a:xfrm>
                          <a:off x="0" y="0"/>
                          <a:ext cx="2813685" cy="1129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8.9pt;width:221.55pt;z-index:251723776;mso-width-relative:page;mso-height-relative:page;" fillcolor="#FFFFFF [3201]" filled="t" stroked="t" coordsize="21600,21600" o:gfxdata="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5kgcvYAAAADAEAAA8AAAAAAAAAAQAgAAAAIgAAAGRy&#10;cy9kb3ducmV2LnhtbFBLAQIUABQAAAAIAIdO4kBs0ikoPgIAAGkEAAAOAAAAAAAAAAEAIAAAACcB&#10;AABkcnMvZTJvRG9jLnhtbFBLBQYAAAAABgAGAFkBAADXBQAAAAA=&#10;">
                <v:fill on="t" focussize="0,0"/>
                <v:stroke weight="0.5pt" color="#000000 [3204]" joinstyle="round"/>
                <v:imagedata o:title=""/>
                <o:lock v:ext="edit" aspectratio="f"/>
                <v:textbox>
                  <w:txbxContent>
                    <w:p>
                      <w:pPr>
                        <w:keepNext w:val="0"/>
                        <w:keepLines w:val="0"/>
                        <w:widowControl/>
                        <w:numPr>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通常包含一个数据输入端点和多个数据输出端点，</w:t>
      </w:r>
      <w:bookmarkStart w:id="1" w:name="_GoBack"/>
      <w:bookmarkEnd w:id="1"/>
    </w:p>
    <w:p>
      <w:pPr>
        <w:spacing w:after="120" w:line="400" w:lineRule="exact"/>
        <w:outlineLvl w:val="1"/>
        <w:rPr>
          <w:rFonts w:hint="eastAsia"/>
          <w:lang w:val="en-US" w:eastAsia="zh-CN"/>
        </w:rPr>
      </w:pPr>
      <w:r>
        <w:rPr>
          <w:rFonts w:hint="eastAsia" w:eastAsia="黑体" w:cs="黑体"/>
          <w:bCs/>
          <w:sz w:val="28"/>
          <w:szCs w:val="28"/>
          <w:lang w:val="en-US" w:eastAsia="zh-CN"/>
        </w:rPr>
        <w:t>3.3.4 数据库访问节点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spacing w:after="120" w:line="400" w:lineRule="exact"/>
        <w:outlineLvl w:val="1"/>
        <w:rPr>
          <w:rFonts w:hint="eastAsia"/>
          <w:lang w:val="en-US" w:eastAsia="zh-CN"/>
        </w:rPr>
      </w:pPr>
      <w:r>
        <w:rPr>
          <w:rFonts w:hint="eastAsia" w:eastAsia="黑体" w:cs="黑体"/>
          <w:bCs/>
          <w:sz w:val="28"/>
          <w:szCs w:val="28"/>
          <w:lang w:val="en-US" w:eastAsia="zh-CN"/>
        </w:rPr>
        <w:t>4.1.2 网站访问监控系统的实时采集解决方案</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1.3 网站访问监控系统的board展示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数据实时采集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数据解析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数据封装模块设计</w:t>
      </w:r>
    </w:p>
    <w:p>
      <w:pPr>
        <w:spacing w:after="120" w:line="400" w:lineRule="exact"/>
        <w:outlineLvl w:val="1"/>
        <w:rPr>
          <w:rFonts w:hint="eastAsia" w:eastAsia="黑体" w:cs="黑体"/>
          <w:bCs/>
          <w:sz w:val="24"/>
          <w:szCs w:val="24"/>
          <w:lang w:val="en-US" w:eastAsia="zh-CN"/>
        </w:rPr>
      </w:pPr>
      <w:r>
        <w:rPr>
          <w:rFonts w:hint="eastAsia" w:eastAsia="黑体" w:cs="黑体"/>
          <w:bCs/>
          <w:sz w:val="24"/>
          <w:szCs w:val="24"/>
          <w:lang w:val="en-US" w:eastAsia="zh-CN"/>
        </w:rPr>
        <w:t>4.2.4 网站访问监控页面模块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4 本章小结</w:t>
      </w:r>
    </w:p>
    <w:p>
      <w:pPr>
        <w:numPr>
          <w:ilvl w:val="0"/>
          <w:numId w:val="0"/>
        </w:numPr>
        <w:jc w:val="both"/>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A6725"/>
    <w:rsid w:val="01A60A5F"/>
    <w:rsid w:val="047A60E9"/>
    <w:rsid w:val="05E019DD"/>
    <w:rsid w:val="06154BD7"/>
    <w:rsid w:val="06C20D1B"/>
    <w:rsid w:val="07CF2FC6"/>
    <w:rsid w:val="08CF62A8"/>
    <w:rsid w:val="09C8262C"/>
    <w:rsid w:val="0C1D395A"/>
    <w:rsid w:val="0ED20A8C"/>
    <w:rsid w:val="15A643B5"/>
    <w:rsid w:val="168B0FAB"/>
    <w:rsid w:val="176609C2"/>
    <w:rsid w:val="18485039"/>
    <w:rsid w:val="18E507BD"/>
    <w:rsid w:val="1B080CA6"/>
    <w:rsid w:val="1D191875"/>
    <w:rsid w:val="1F496741"/>
    <w:rsid w:val="23665C61"/>
    <w:rsid w:val="245D7972"/>
    <w:rsid w:val="274828FA"/>
    <w:rsid w:val="2AB73CA7"/>
    <w:rsid w:val="2BFE47B8"/>
    <w:rsid w:val="2E203B8B"/>
    <w:rsid w:val="340C20E1"/>
    <w:rsid w:val="34A93421"/>
    <w:rsid w:val="37B978D5"/>
    <w:rsid w:val="3CCB6D32"/>
    <w:rsid w:val="3D941EFC"/>
    <w:rsid w:val="3E1C22E3"/>
    <w:rsid w:val="3FA345F4"/>
    <w:rsid w:val="40AE442C"/>
    <w:rsid w:val="40B303FC"/>
    <w:rsid w:val="43275D88"/>
    <w:rsid w:val="441729B9"/>
    <w:rsid w:val="466339E3"/>
    <w:rsid w:val="47343438"/>
    <w:rsid w:val="47630627"/>
    <w:rsid w:val="4A6D7C1D"/>
    <w:rsid w:val="4A760794"/>
    <w:rsid w:val="4C214E5D"/>
    <w:rsid w:val="4DAC527F"/>
    <w:rsid w:val="4FB137B9"/>
    <w:rsid w:val="50625F16"/>
    <w:rsid w:val="51031DA6"/>
    <w:rsid w:val="520869F0"/>
    <w:rsid w:val="586959E4"/>
    <w:rsid w:val="589404A9"/>
    <w:rsid w:val="5B5D6399"/>
    <w:rsid w:val="5BD567C4"/>
    <w:rsid w:val="5E3F50D2"/>
    <w:rsid w:val="61DF6DA2"/>
    <w:rsid w:val="63135EC4"/>
    <w:rsid w:val="66595B72"/>
    <w:rsid w:val="67CC7ECA"/>
    <w:rsid w:val="6D1203DC"/>
    <w:rsid w:val="6DA34C53"/>
    <w:rsid w:val="6E75358E"/>
    <w:rsid w:val="74AB635D"/>
    <w:rsid w:val="75C963A9"/>
    <w:rsid w:val="764A130F"/>
    <w:rsid w:val="76AE3026"/>
    <w:rsid w:val="7A386044"/>
    <w:rsid w:val="7A391996"/>
    <w:rsid w:val="7A6F656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6">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styleId="8">
    <w:name w:val="Emphasis"/>
    <w:basedOn w:val="6"/>
    <w:qFormat/>
    <w:uiPriority w:val="0"/>
    <w:rPr>
      <w:i/>
    </w:rPr>
  </w:style>
  <w:style w:type="character" w:styleId="9">
    <w:name w:val="Hyperlink"/>
    <w:basedOn w:val="6"/>
    <w:qFormat/>
    <w:uiPriority w:val="0"/>
    <w:rPr>
      <w:color w:val="0000FF"/>
      <w:u w:val="single"/>
    </w:rPr>
  </w:style>
  <w:style w:type="character" w:styleId="10">
    <w:name w:val="HTML Code"/>
    <w:basedOn w:val="6"/>
    <w:qFormat/>
    <w:uiPriority w:val="0"/>
    <w:rPr>
      <w:rFonts w:ascii="Courier New" w:hAnsi="Courier New"/>
      <w:sz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4.emf"/><Relationship Id="rId21" Type="http://schemas.openxmlformats.org/officeDocument/2006/relationships/oleObject" Target="embeddings/oleObject5.bin"/><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4.bin"/><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08T06:00:06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